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6CAB2A48" w14:textId="77777777" w:rsidR="003E713C" w:rsidRDefault="003E713C" w:rsidP="003E713C">
      <w:pPr>
        <w:rPr>
          <w:sz w:val="28"/>
          <w:szCs w:val="28"/>
        </w:rPr>
      </w:pPr>
      <w:r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2D6B13AE" w:rsidR="003E713C" w:rsidRPr="002818B7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1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6BD2685A" w:rsidR="003E713C" w:rsidRPr="00576B64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485E1A" w:rsidRPr="00485E1A">
        <w:rPr>
          <w:b/>
          <w:bCs/>
          <w:sz w:val="28"/>
          <w:szCs w:val="28"/>
        </w:rPr>
        <w:t>Линейный вычислительный процесс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2360AA91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аговещенск 2023</w:t>
      </w:r>
    </w:p>
    <w:p w14:paraId="03D04EA5" w14:textId="77777777" w:rsidR="003E713C" w:rsidRPr="00ED6CD0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6965BCBF" w14:textId="07878660" w:rsidR="003E713C" w:rsidRPr="005D07AB" w:rsidRDefault="00EE2808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1</w:t>
      </w:r>
      <w:r w:rsidR="003E713C"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="003E713C" w:rsidRPr="005D07AB">
        <w:rPr>
          <w:b/>
          <w:sz w:val="28"/>
          <w:szCs w:val="28"/>
        </w:rPr>
        <w:t>.</w:t>
      </w:r>
    </w:p>
    <w:p w14:paraId="7F06DD0D" w14:textId="05C414BF" w:rsidR="003E713C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 xml:space="preserve">Используя операторы </w:t>
      </w:r>
      <w:r>
        <w:rPr>
          <w:sz w:val="28"/>
          <w:szCs w:val="28"/>
          <w:lang w:val="en-US"/>
        </w:rPr>
        <w:t>input</w:t>
      </w:r>
      <w:r w:rsidRPr="00EE280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rint</w:t>
      </w:r>
      <w:r>
        <w:rPr>
          <w:sz w:val="28"/>
          <w:szCs w:val="28"/>
        </w:rPr>
        <w:t xml:space="preserve">, выведете значения целых переменных </w:t>
      </w:r>
      <w:r>
        <w:rPr>
          <w:sz w:val="28"/>
          <w:szCs w:val="28"/>
          <w:lang w:val="en-US"/>
        </w:rPr>
        <w:t>x</w:t>
      </w:r>
      <w:r w:rsidRPr="00EE2808">
        <w:rPr>
          <w:sz w:val="28"/>
          <w:szCs w:val="28"/>
        </w:rPr>
        <w:t>=5</w:t>
      </w:r>
      <w:r>
        <w:rPr>
          <w:sz w:val="28"/>
          <w:szCs w:val="28"/>
        </w:rPr>
        <w:t xml:space="preserve"> и</w:t>
      </w:r>
      <w:r w:rsidRPr="00EE280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y</w:t>
      </w:r>
      <w:r w:rsidRPr="00EE2808">
        <w:rPr>
          <w:sz w:val="28"/>
          <w:szCs w:val="28"/>
        </w:rPr>
        <w:t>=3</w:t>
      </w:r>
      <w:r>
        <w:rPr>
          <w:sz w:val="28"/>
          <w:szCs w:val="28"/>
        </w:rPr>
        <w:t xml:space="preserve"> в следующих форматах</w:t>
      </w:r>
      <w:r w:rsidRPr="00EE2808">
        <w:rPr>
          <w:sz w:val="28"/>
          <w:szCs w:val="28"/>
        </w:rPr>
        <w:t>:</w:t>
      </w:r>
    </w:p>
    <w:p w14:paraId="4E5CA506" w14:textId="7C6292DB" w:rsidR="00EE2808" w:rsidRPr="003C2BC6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3+5=</w:t>
      </w:r>
      <w:r w:rsidRPr="003C2BC6">
        <w:rPr>
          <w:sz w:val="28"/>
          <w:szCs w:val="28"/>
        </w:rPr>
        <w:t>?</w:t>
      </w:r>
    </w:p>
    <w:p w14:paraId="6CA8DD42" w14:textId="07A7BA9E" w:rsidR="00EE2808" w:rsidRPr="003C2BC6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 w:rsidRPr="003C2BC6">
        <w:rPr>
          <w:sz w:val="28"/>
          <w:szCs w:val="28"/>
        </w:rPr>
        <w:t>3 | 5 | 8</w:t>
      </w:r>
    </w:p>
    <w:p w14:paraId="48AEF173" w14:textId="3A540799" w:rsidR="00EE2808" w:rsidRPr="003C2BC6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Z</w:t>
      </w:r>
      <w:r w:rsidRPr="003C2BC6">
        <w:rPr>
          <w:sz w:val="28"/>
          <w:szCs w:val="28"/>
        </w:rPr>
        <w:t>(</w:t>
      </w:r>
      <w:proofErr w:type="gramStart"/>
      <w:r w:rsidRPr="003C2BC6">
        <w:rPr>
          <w:sz w:val="28"/>
          <w:szCs w:val="28"/>
        </w:rPr>
        <w:t>5)=</w:t>
      </w:r>
      <w:proofErr w:type="gramEnd"/>
      <w:r>
        <w:rPr>
          <w:sz w:val="28"/>
          <w:szCs w:val="28"/>
          <w:lang w:val="en-US"/>
        </w:rPr>
        <w:t>F</w:t>
      </w:r>
      <w:r w:rsidRPr="003C2BC6">
        <w:rPr>
          <w:sz w:val="28"/>
          <w:szCs w:val="28"/>
        </w:rPr>
        <w:t>(3)</w:t>
      </w:r>
    </w:p>
    <w:p w14:paraId="44B43D37" w14:textId="7E9FB89E" w:rsidR="00EE2808" w:rsidRPr="003C2BC6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Pr="003C2BC6">
        <w:rPr>
          <w:sz w:val="28"/>
          <w:szCs w:val="28"/>
        </w:rPr>
        <w:t xml:space="preserve">=5; </w:t>
      </w:r>
      <w:r>
        <w:rPr>
          <w:sz w:val="28"/>
          <w:szCs w:val="28"/>
          <w:lang w:val="en-US"/>
        </w:rPr>
        <w:t>y</w:t>
      </w:r>
      <w:r w:rsidRPr="003C2BC6">
        <w:rPr>
          <w:sz w:val="28"/>
          <w:szCs w:val="28"/>
        </w:rPr>
        <w:t>=3;</w:t>
      </w:r>
    </w:p>
    <w:p w14:paraId="507A8154" w14:textId="0D27B8DE" w:rsidR="00EE2808" w:rsidRDefault="00EE2808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Ответ</w:t>
      </w:r>
      <w:r w:rsidRPr="003C2BC6">
        <w:rPr>
          <w:sz w:val="28"/>
          <w:szCs w:val="28"/>
        </w:rPr>
        <w:t>: (5;3)</w:t>
      </w:r>
    </w:p>
    <w:p w14:paraId="47EBE674" w14:textId="77777777" w:rsidR="00777BFE" w:rsidRPr="003C2BC6" w:rsidRDefault="00777BFE" w:rsidP="003E713C">
      <w:pPr>
        <w:widowControl w:val="0"/>
        <w:snapToGrid w:val="0"/>
        <w:spacing w:line="264" w:lineRule="auto"/>
        <w:rPr>
          <w:sz w:val="28"/>
          <w:szCs w:val="28"/>
        </w:rPr>
      </w:pPr>
    </w:p>
    <w:p w14:paraId="28492BC6" w14:textId="36E4B401" w:rsidR="00EE2808" w:rsidRDefault="00EE2808" w:rsidP="00EE2808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0D7BF11" wp14:editId="480416D0">
            <wp:extent cx="5869172" cy="261820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335" cy="262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A6A6B" w14:textId="2E1BDE8E" w:rsidR="002818B7" w:rsidRDefault="002818B7" w:rsidP="00573448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>Рисунок 1 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1</w:t>
      </w:r>
      <w:r w:rsidRPr="008A64F6">
        <w:rPr>
          <w:sz w:val="28"/>
          <w:szCs w:val="28"/>
        </w:rPr>
        <w:t>.py»</w:t>
      </w:r>
    </w:p>
    <w:p w14:paraId="2C79D96B" w14:textId="77777777" w:rsidR="00777BFE" w:rsidRDefault="00777BFE" w:rsidP="00EE2808">
      <w:pPr>
        <w:rPr>
          <w:sz w:val="28"/>
          <w:szCs w:val="28"/>
        </w:rPr>
      </w:pPr>
    </w:p>
    <w:p w14:paraId="557EC2A5" w14:textId="77777777" w:rsidR="003E713C" w:rsidRDefault="003E713C" w:rsidP="00EE2808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3E713C" w:rsidRPr="00EF762D" w14:paraId="7E413063" w14:textId="77777777" w:rsidTr="004B0B65">
        <w:tc>
          <w:tcPr>
            <w:tcW w:w="9571" w:type="dxa"/>
            <w:gridSpan w:val="2"/>
            <w:shd w:val="clear" w:color="auto" w:fill="auto"/>
          </w:tcPr>
          <w:p w14:paraId="7AFE0636" w14:textId="77777777" w:rsidR="003E713C" w:rsidRPr="00EF762D" w:rsidRDefault="003E713C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E713C" w:rsidRPr="00EF762D" w14:paraId="6F1D5878" w14:textId="77777777" w:rsidTr="004B0B65">
        <w:tc>
          <w:tcPr>
            <w:tcW w:w="4785" w:type="dxa"/>
            <w:shd w:val="clear" w:color="auto" w:fill="auto"/>
          </w:tcPr>
          <w:p w14:paraId="25EA4006" w14:textId="77777777" w:rsidR="003E713C" w:rsidRPr="00EF762D" w:rsidRDefault="003E713C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26A6FBF9" w14:textId="77777777" w:rsidR="003E713C" w:rsidRPr="00EF762D" w:rsidRDefault="003E713C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E713C" w:rsidRPr="00EF762D" w14:paraId="74E2C7B9" w14:textId="77777777" w:rsidTr="004B0B65">
        <w:tc>
          <w:tcPr>
            <w:tcW w:w="4785" w:type="dxa"/>
            <w:shd w:val="clear" w:color="auto" w:fill="auto"/>
          </w:tcPr>
          <w:p w14:paraId="4CF204BA" w14:textId="77777777" w:rsidR="003E713C" w:rsidRDefault="00EE2808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  <w:p w14:paraId="53D7EBB4" w14:textId="7BAC3BDE" w:rsidR="00EE2808" w:rsidRPr="00EF762D" w:rsidRDefault="00EE2808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786" w:type="dxa"/>
            <w:shd w:val="clear" w:color="auto" w:fill="auto"/>
          </w:tcPr>
          <w:p w14:paraId="5545CA77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3+5=?       </w:t>
            </w:r>
          </w:p>
          <w:p w14:paraId="71751783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3 | 5 | 8   </w:t>
            </w:r>
          </w:p>
          <w:p w14:paraId="3413E617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>Z(</w:t>
            </w:r>
            <w:proofErr w:type="gramStart"/>
            <w:r w:rsidRPr="00EE2808">
              <w:rPr>
                <w:sz w:val="28"/>
                <w:szCs w:val="28"/>
              </w:rPr>
              <w:t>5)=</w:t>
            </w:r>
            <w:proofErr w:type="gramEnd"/>
            <w:r w:rsidRPr="00EE2808">
              <w:rPr>
                <w:sz w:val="28"/>
                <w:szCs w:val="28"/>
              </w:rPr>
              <w:t xml:space="preserve">F(3)   </w:t>
            </w:r>
          </w:p>
          <w:p w14:paraId="7A6ED09A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x=5; y=3;   </w:t>
            </w:r>
          </w:p>
          <w:p w14:paraId="1D7A38D3" w14:textId="08459265" w:rsidR="003E713C" w:rsidRPr="00EF762D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>Ответ: (5;3)</w:t>
            </w:r>
          </w:p>
        </w:tc>
      </w:tr>
      <w:tr w:rsidR="00EE2808" w:rsidRPr="00EF762D" w14:paraId="455765E1" w14:textId="77777777" w:rsidTr="004B0B65">
        <w:tc>
          <w:tcPr>
            <w:tcW w:w="4785" w:type="dxa"/>
            <w:shd w:val="clear" w:color="auto" w:fill="auto"/>
          </w:tcPr>
          <w:p w14:paraId="16BE9BCA" w14:textId="77777777" w:rsidR="00EE2808" w:rsidRDefault="00EE2808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  <w:p w14:paraId="49FFB438" w14:textId="3B9025CB" w:rsidR="00EE2808" w:rsidRDefault="00EE2808" w:rsidP="004B0B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786" w:type="dxa"/>
            <w:shd w:val="clear" w:color="auto" w:fill="auto"/>
          </w:tcPr>
          <w:p w14:paraId="0CD1DC9E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4+1=?       </w:t>
            </w:r>
          </w:p>
          <w:p w14:paraId="6A095BC8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4 | 1 | 5   </w:t>
            </w:r>
          </w:p>
          <w:p w14:paraId="04130551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>Z(</w:t>
            </w:r>
            <w:proofErr w:type="gramStart"/>
            <w:r w:rsidRPr="00EE2808">
              <w:rPr>
                <w:sz w:val="28"/>
                <w:szCs w:val="28"/>
              </w:rPr>
              <w:t>1)=</w:t>
            </w:r>
            <w:proofErr w:type="gramEnd"/>
            <w:r w:rsidRPr="00EE2808">
              <w:rPr>
                <w:sz w:val="28"/>
                <w:szCs w:val="28"/>
              </w:rPr>
              <w:t xml:space="preserve">F(4)   </w:t>
            </w:r>
          </w:p>
          <w:p w14:paraId="68BF98FD" w14:textId="77777777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 xml:space="preserve">x=1; y=4;   </w:t>
            </w:r>
          </w:p>
          <w:p w14:paraId="71B1996A" w14:textId="195D1454" w:rsidR="00EE2808" w:rsidRPr="00EE2808" w:rsidRDefault="00EE2808" w:rsidP="00EE2808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E2808">
              <w:rPr>
                <w:sz w:val="28"/>
                <w:szCs w:val="28"/>
              </w:rPr>
              <w:t>Ответ: (1;4)</w:t>
            </w:r>
          </w:p>
        </w:tc>
      </w:tr>
    </w:tbl>
    <w:p w14:paraId="0F79F636" w14:textId="7C4D04BF" w:rsidR="00777BFE" w:rsidRDefault="00777BFE" w:rsidP="003E713C">
      <w:pPr>
        <w:widowControl w:val="0"/>
        <w:snapToGrid w:val="0"/>
        <w:spacing w:line="264" w:lineRule="auto"/>
        <w:rPr>
          <w:sz w:val="28"/>
          <w:szCs w:val="28"/>
        </w:rPr>
      </w:pPr>
    </w:p>
    <w:p w14:paraId="31BC0966" w14:textId="77777777" w:rsidR="00777BFE" w:rsidRDefault="00777BF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3D0CCCA" w14:textId="77777777" w:rsidR="003E713C" w:rsidRDefault="003E713C" w:rsidP="003E713C">
      <w:pPr>
        <w:widowControl w:val="0"/>
        <w:snapToGrid w:val="0"/>
        <w:spacing w:line="264" w:lineRule="auto"/>
        <w:rPr>
          <w:sz w:val="28"/>
          <w:szCs w:val="28"/>
        </w:rPr>
      </w:pPr>
    </w:p>
    <w:p w14:paraId="029811C5" w14:textId="6AD07F43" w:rsidR="007F422F" w:rsidRDefault="007F422F" w:rsidP="007F422F">
      <w:pPr>
        <w:widowControl w:val="0"/>
        <w:snapToGrid w:val="0"/>
        <w:spacing w:line="264" w:lineRule="auto"/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 Задание.</w:t>
      </w:r>
    </w:p>
    <w:p w14:paraId="1FD9FDDE" w14:textId="255863DE" w:rsidR="007F422F" w:rsidRPr="000F25E7" w:rsidRDefault="007F422F" w:rsidP="007F422F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Даны две переменные. Запросить их значение. Выполнить основные арифметические действия с переменными, целочисленное деление, возведение в квадрат. Осуществить перевод в системы счисления. Вывести результат.</w:t>
      </w:r>
    </w:p>
    <w:p w14:paraId="4AFBF3FF" w14:textId="77777777" w:rsidR="00777BFE" w:rsidRPr="000F25E7" w:rsidRDefault="00777BFE" w:rsidP="007F422F">
      <w:pPr>
        <w:widowControl w:val="0"/>
        <w:snapToGrid w:val="0"/>
        <w:spacing w:line="264" w:lineRule="auto"/>
        <w:rPr>
          <w:sz w:val="28"/>
          <w:szCs w:val="28"/>
        </w:rPr>
      </w:pPr>
    </w:p>
    <w:p w14:paraId="06622DD0" w14:textId="23DD46AC" w:rsidR="007F422F" w:rsidRDefault="003C2BC6" w:rsidP="003C2BC6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  <w:bookmarkStart w:id="0" w:name="_Hlk145256714"/>
      <w:r>
        <w:rPr>
          <w:b/>
          <w:bCs/>
          <w:noProof/>
          <w:sz w:val="28"/>
          <w:szCs w:val="28"/>
        </w:rPr>
        <w:drawing>
          <wp:inline distT="0" distB="0" distL="0" distR="0" wp14:anchorId="1D60DE0A" wp14:editId="1283556D">
            <wp:extent cx="5934075" cy="2600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03583" w14:textId="77777777" w:rsidR="002818B7" w:rsidRDefault="002818B7" w:rsidP="002818B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C2BC6">
        <w:rPr>
          <w:sz w:val="28"/>
          <w:szCs w:val="28"/>
        </w:rPr>
        <w:t xml:space="preserve">2 </w:t>
      </w:r>
      <w:r w:rsidRPr="008A64F6">
        <w:rPr>
          <w:sz w:val="28"/>
          <w:szCs w:val="28"/>
        </w:rPr>
        <w:t>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Pr="003C2BC6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076C1228" w14:textId="77777777" w:rsidR="00777BFE" w:rsidRDefault="00777BFE" w:rsidP="003C2BC6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</w:p>
    <w:p w14:paraId="67B1137C" w14:textId="63EC6B4B" w:rsidR="003C2BC6" w:rsidRPr="003C2BC6" w:rsidRDefault="003C2BC6" w:rsidP="003C2BC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C2BC6" w:rsidRPr="003E713C" w14:paraId="73F6A05F" w14:textId="77777777" w:rsidTr="004124F6">
        <w:tc>
          <w:tcPr>
            <w:tcW w:w="9345" w:type="dxa"/>
            <w:gridSpan w:val="2"/>
          </w:tcPr>
          <w:p w14:paraId="0F456314" w14:textId="77777777" w:rsidR="003C2BC6" w:rsidRPr="003E713C" w:rsidRDefault="003C2BC6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3C2BC6" w:rsidRPr="003E713C" w14:paraId="01F4B2D7" w14:textId="77777777" w:rsidTr="004124F6">
        <w:tc>
          <w:tcPr>
            <w:tcW w:w="4672" w:type="dxa"/>
          </w:tcPr>
          <w:p w14:paraId="57735FDC" w14:textId="77777777" w:rsidR="003C2BC6" w:rsidRPr="003E713C" w:rsidRDefault="003C2BC6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003164CD" w14:textId="77777777" w:rsidR="003C2BC6" w:rsidRPr="003E713C" w:rsidRDefault="003C2BC6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3C2BC6" w:rsidRPr="003E713C" w14:paraId="0E54CE17" w14:textId="77777777" w:rsidTr="004124F6">
        <w:tc>
          <w:tcPr>
            <w:tcW w:w="4672" w:type="dxa"/>
          </w:tcPr>
          <w:p w14:paraId="550C60B8" w14:textId="77777777" w:rsidR="003C2BC6" w:rsidRDefault="003C2BC6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4</w:t>
            </w:r>
          </w:p>
          <w:p w14:paraId="7030740D" w14:textId="56E746C1" w:rsidR="003C2BC6" w:rsidRPr="003C2BC6" w:rsidRDefault="003C2BC6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2</w:t>
            </w:r>
          </w:p>
        </w:tc>
        <w:tc>
          <w:tcPr>
            <w:tcW w:w="4673" w:type="dxa"/>
          </w:tcPr>
          <w:p w14:paraId="064BE76B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Сумма чисел 4.0 и 2.0 = 6.0</w:t>
            </w:r>
          </w:p>
          <w:p w14:paraId="28F9AED7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Разность чисел 4.0 и 2.0 = 2.0</w:t>
            </w:r>
          </w:p>
          <w:p w14:paraId="0DB54613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Произведение чисел 4.0 и 2.0 = 8.0</w:t>
            </w:r>
          </w:p>
          <w:p w14:paraId="7E4E03D1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Частное чисел 4.0 и 2.0 = 2.0</w:t>
            </w:r>
          </w:p>
          <w:p w14:paraId="11F55C9E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Целочисленное деление чисел 4.0 и 2.0 = 2.0</w:t>
            </w:r>
          </w:p>
          <w:p w14:paraId="0CEEDE43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Остаток от целочисленного деления чисел 4.0 и 2.0 = 0.0</w:t>
            </w:r>
          </w:p>
          <w:p w14:paraId="42D1610B" w14:textId="7D39CA72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Возв</w:t>
            </w:r>
            <w:r w:rsidR="002818B7">
              <w:rPr>
                <w:rFonts w:eastAsiaTheme="minorHAnsi"/>
                <w:sz w:val="28"/>
                <w:szCs w:val="28"/>
                <w:lang w:eastAsia="en-US"/>
              </w:rPr>
              <w:t>е</w:t>
            </w: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дение числа 4.0 в 2.0 степень = 16.0</w:t>
            </w:r>
          </w:p>
          <w:p w14:paraId="7584BF61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Модуль числа |4.0| = 4.0 и числа |2.0| = 2.0</w:t>
            </w:r>
          </w:p>
          <w:p w14:paraId="00AEEB05" w14:textId="1BC93B91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Округлен</w:t>
            </w:r>
            <w:r w:rsidR="002818B7">
              <w:rPr>
                <w:rFonts w:eastAsiaTheme="minorHAnsi"/>
                <w:sz w:val="28"/>
                <w:szCs w:val="28"/>
                <w:lang w:eastAsia="en-US"/>
              </w:rPr>
              <w:t>и</w:t>
            </w: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е числа 4, 2</w:t>
            </w:r>
          </w:p>
          <w:p w14:paraId="517ADF2E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Квадратный корень 1 переменной = 2.0 и 2 переменной = 1.4142135623730951</w:t>
            </w:r>
          </w:p>
          <w:p w14:paraId="71D0C2AC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Экспонента 1 переменной = 54.598150033144236 и 2 переменной = 7.38905609893065</w:t>
            </w:r>
          </w:p>
          <w:p w14:paraId="70C9396A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Натуральный логарифм 1 переменной = 1.3862943611198906 и 2 переменной = 0.6931471805599453</w:t>
            </w:r>
          </w:p>
          <w:p w14:paraId="72AC9E4D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В двоичной системе счисления 1 переменная = 0b100 и 2 переменная = 0b10</w:t>
            </w:r>
          </w:p>
          <w:p w14:paraId="6341E77B" w14:textId="77777777" w:rsidR="003C2BC6" w:rsidRPr="003C2BC6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В восьмеричной системе счисления 1 переменная = 0o4 и 2 переменная = 0o2</w:t>
            </w:r>
          </w:p>
          <w:p w14:paraId="0DE110F9" w14:textId="725A4F18" w:rsidR="003C2BC6" w:rsidRPr="003E713C" w:rsidRDefault="003C2BC6" w:rsidP="003C2BC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C2BC6">
              <w:rPr>
                <w:rFonts w:eastAsiaTheme="minorHAnsi"/>
                <w:sz w:val="28"/>
                <w:szCs w:val="28"/>
                <w:lang w:eastAsia="en-US"/>
              </w:rPr>
              <w:t>В шестнадцатеричной системе счисления 1 переменная = 0x4 и 2 переменная = 0x2</w:t>
            </w:r>
          </w:p>
        </w:tc>
      </w:tr>
      <w:bookmarkEnd w:id="0"/>
    </w:tbl>
    <w:p w14:paraId="3C89C914" w14:textId="77777777" w:rsidR="005116FE" w:rsidRPr="000F25E7" w:rsidRDefault="005116FE" w:rsidP="005116FE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</w:p>
    <w:p w14:paraId="0E9A66FB" w14:textId="6714A60A" w:rsidR="007F422F" w:rsidRDefault="003C2BC6" w:rsidP="003C2BC6">
      <w:pPr>
        <w:widowControl w:val="0"/>
        <w:snapToGrid w:val="0"/>
        <w:spacing w:line="264" w:lineRule="auto"/>
        <w:ind w:firstLine="709"/>
        <w:rPr>
          <w:b/>
          <w:bCs/>
          <w:sz w:val="28"/>
          <w:szCs w:val="28"/>
        </w:rPr>
      </w:pPr>
      <w:r w:rsidRPr="000F25E7">
        <w:rPr>
          <w:b/>
          <w:bCs/>
          <w:sz w:val="28"/>
          <w:szCs w:val="28"/>
        </w:rPr>
        <w:t xml:space="preserve">3 </w:t>
      </w:r>
      <w:r>
        <w:rPr>
          <w:b/>
          <w:bCs/>
          <w:sz w:val="28"/>
          <w:szCs w:val="28"/>
        </w:rPr>
        <w:t>Задание.</w:t>
      </w:r>
    </w:p>
    <w:p w14:paraId="6A76E5BD" w14:textId="3364F55B" w:rsidR="003C2BC6" w:rsidRDefault="003C2BC6" w:rsidP="003C2BC6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Запрашивается количество часов и заработок в час. Рассчитать зарплату. Если работник работал более 40 часов, - то зарплата умножается на коэффициент 1,5. Оформить в формате дружелюбного интерфейса.</w:t>
      </w:r>
    </w:p>
    <w:p w14:paraId="432568EB" w14:textId="77777777" w:rsidR="00777BFE" w:rsidRPr="005116FE" w:rsidRDefault="00777BFE" w:rsidP="003C2BC6">
      <w:pPr>
        <w:widowControl w:val="0"/>
        <w:snapToGrid w:val="0"/>
        <w:spacing w:line="264" w:lineRule="auto"/>
        <w:rPr>
          <w:sz w:val="28"/>
          <w:szCs w:val="28"/>
        </w:rPr>
      </w:pPr>
    </w:p>
    <w:p w14:paraId="6BB6D7A3" w14:textId="18E5613B" w:rsidR="005116FE" w:rsidRDefault="005116FE" w:rsidP="005116FE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19520F85" wp14:editId="1424C158">
            <wp:extent cx="5981700" cy="17387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65" cy="1740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FA8FF" w14:textId="77777777" w:rsidR="00573448" w:rsidRDefault="00573448" w:rsidP="00573448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116FE">
        <w:rPr>
          <w:sz w:val="28"/>
          <w:szCs w:val="28"/>
        </w:rPr>
        <w:t>3</w:t>
      </w:r>
      <w:r w:rsidRPr="003C2BC6">
        <w:rPr>
          <w:sz w:val="28"/>
          <w:szCs w:val="28"/>
        </w:rPr>
        <w:t xml:space="preserve"> </w:t>
      </w:r>
      <w:r w:rsidRPr="008A64F6">
        <w:rPr>
          <w:sz w:val="28"/>
          <w:szCs w:val="28"/>
        </w:rPr>
        <w:t>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 w:rsidRPr="005116FE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0BCD6314" w14:textId="77777777" w:rsidR="00777BFE" w:rsidRDefault="00777BFE" w:rsidP="005116FE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</w:p>
    <w:p w14:paraId="607B87AB" w14:textId="0676BD73" w:rsidR="005116FE" w:rsidRPr="003C2BC6" w:rsidRDefault="005116FE" w:rsidP="005116FE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116FE" w:rsidRPr="003E713C" w14:paraId="5AA164D9" w14:textId="77777777" w:rsidTr="004124F6">
        <w:tc>
          <w:tcPr>
            <w:tcW w:w="9345" w:type="dxa"/>
            <w:gridSpan w:val="2"/>
          </w:tcPr>
          <w:p w14:paraId="7E1083E8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5116FE" w:rsidRPr="003E713C" w14:paraId="7E440E84" w14:textId="77777777" w:rsidTr="004124F6">
        <w:tc>
          <w:tcPr>
            <w:tcW w:w="4672" w:type="dxa"/>
          </w:tcPr>
          <w:p w14:paraId="7CA6C58D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24F5A191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5116FE" w:rsidRPr="003E713C" w14:paraId="43E62863" w14:textId="77777777" w:rsidTr="004124F6">
        <w:tc>
          <w:tcPr>
            <w:tcW w:w="4672" w:type="dxa"/>
          </w:tcPr>
          <w:p w14:paraId="15FFFB5B" w14:textId="77777777" w:rsid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0</w:t>
            </w:r>
          </w:p>
          <w:p w14:paraId="24B0360A" w14:textId="76D365CC" w:rsidR="005116FE" w:rsidRPr="003C2BC6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000</w:t>
            </w:r>
          </w:p>
        </w:tc>
        <w:tc>
          <w:tcPr>
            <w:tcW w:w="4673" w:type="dxa"/>
          </w:tcPr>
          <w:p w14:paraId="77DBBCC7" w14:textId="2B4398E1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5116FE">
              <w:rPr>
                <w:rFonts w:eastAsiaTheme="minorHAnsi"/>
                <w:sz w:val="28"/>
                <w:szCs w:val="28"/>
                <w:lang w:eastAsia="en-US"/>
              </w:rPr>
              <w:t>Ваша зарплата: 10000.0</w:t>
            </w:r>
          </w:p>
        </w:tc>
      </w:tr>
      <w:tr w:rsidR="005116FE" w:rsidRPr="003E713C" w14:paraId="50677358" w14:textId="77777777" w:rsidTr="004124F6">
        <w:tc>
          <w:tcPr>
            <w:tcW w:w="4672" w:type="dxa"/>
          </w:tcPr>
          <w:p w14:paraId="7D9A4686" w14:textId="77777777" w:rsid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00</w:t>
            </w:r>
          </w:p>
          <w:p w14:paraId="4C4D3901" w14:textId="2EFCDA8B" w:rsid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000</w:t>
            </w:r>
          </w:p>
        </w:tc>
        <w:tc>
          <w:tcPr>
            <w:tcW w:w="4673" w:type="dxa"/>
          </w:tcPr>
          <w:p w14:paraId="4990BB1F" w14:textId="418E93B7" w:rsidR="005116FE" w:rsidRP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5116FE">
              <w:rPr>
                <w:rFonts w:eastAsiaTheme="minorHAnsi"/>
                <w:sz w:val="28"/>
                <w:szCs w:val="28"/>
                <w:lang w:eastAsia="en-US"/>
              </w:rPr>
              <w:t>Ваша зарплата: 150000.0</w:t>
            </w:r>
          </w:p>
        </w:tc>
      </w:tr>
    </w:tbl>
    <w:p w14:paraId="580F16CE" w14:textId="77777777" w:rsidR="00777BFE" w:rsidRDefault="00777BFE" w:rsidP="005116FE">
      <w:pPr>
        <w:widowControl w:val="0"/>
        <w:snapToGrid w:val="0"/>
        <w:spacing w:line="264" w:lineRule="auto"/>
        <w:ind w:firstLine="851"/>
        <w:rPr>
          <w:b/>
          <w:bCs/>
          <w:sz w:val="28"/>
          <w:szCs w:val="28"/>
        </w:rPr>
      </w:pPr>
      <w:bookmarkStart w:id="1" w:name="_Hlk145257375"/>
    </w:p>
    <w:p w14:paraId="53325032" w14:textId="1A972461" w:rsidR="003C2BC6" w:rsidRDefault="005116FE" w:rsidP="005116FE">
      <w:pPr>
        <w:widowControl w:val="0"/>
        <w:snapToGrid w:val="0"/>
        <w:spacing w:line="264" w:lineRule="auto"/>
        <w:ind w:firstLine="8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4 </w:t>
      </w:r>
      <w:r>
        <w:rPr>
          <w:b/>
          <w:bCs/>
          <w:sz w:val="28"/>
          <w:szCs w:val="28"/>
        </w:rPr>
        <w:t>Задание.</w:t>
      </w:r>
    </w:p>
    <w:p w14:paraId="56924D4D" w14:textId="7E35A973" w:rsidR="00777BFE" w:rsidRPr="005116FE" w:rsidRDefault="005116FE" w:rsidP="005116FE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Напишите программу, которая определяет, верно ли, что введенное число – четырёхзначное.</w:t>
      </w:r>
    </w:p>
    <w:p w14:paraId="0AD47D8D" w14:textId="2E951884" w:rsidR="005116FE" w:rsidRDefault="00D4607B" w:rsidP="005116FE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lastRenderedPageBreak/>
        <w:drawing>
          <wp:inline distT="0" distB="0" distL="0" distR="0" wp14:anchorId="1883DFCD" wp14:editId="4151673D">
            <wp:extent cx="5962650" cy="1425851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229" cy="1438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A5320" w14:textId="6BB2A5FF" w:rsidR="00573448" w:rsidRPr="00573448" w:rsidRDefault="00573448" w:rsidP="00573448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 w:rsidRPr="003C2BC6">
        <w:rPr>
          <w:sz w:val="28"/>
          <w:szCs w:val="28"/>
        </w:rPr>
        <w:t xml:space="preserve"> </w:t>
      </w:r>
      <w:r w:rsidRPr="008A64F6">
        <w:rPr>
          <w:sz w:val="28"/>
          <w:szCs w:val="28"/>
        </w:rPr>
        <w:t>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14E14A37" w14:textId="242E0390" w:rsidR="005116FE" w:rsidRPr="005116FE" w:rsidRDefault="005116FE" w:rsidP="005116FE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116FE" w:rsidRPr="003E713C" w14:paraId="7CB73927" w14:textId="77777777" w:rsidTr="004124F6">
        <w:tc>
          <w:tcPr>
            <w:tcW w:w="9345" w:type="dxa"/>
            <w:gridSpan w:val="2"/>
          </w:tcPr>
          <w:p w14:paraId="21E8D81B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5116FE" w:rsidRPr="003E713C" w14:paraId="38940CF7" w14:textId="77777777" w:rsidTr="004124F6">
        <w:tc>
          <w:tcPr>
            <w:tcW w:w="4672" w:type="dxa"/>
          </w:tcPr>
          <w:p w14:paraId="1C1899F6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76D73187" w14:textId="77777777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5116FE" w:rsidRPr="003E713C" w14:paraId="180E03C9" w14:textId="77777777" w:rsidTr="004124F6">
        <w:tc>
          <w:tcPr>
            <w:tcW w:w="4672" w:type="dxa"/>
          </w:tcPr>
          <w:p w14:paraId="11805832" w14:textId="4D767EC8" w:rsidR="005116FE" w:rsidRP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1000</w:t>
            </w:r>
          </w:p>
        </w:tc>
        <w:tc>
          <w:tcPr>
            <w:tcW w:w="4673" w:type="dxa"/>
          </w:tcPr>
          <w:p w14:paraId="03C42D64" w14:textId="280A4E6C" w:rsidR="005116FE" w:rsidRPr="003E713C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5116FE">
              <w:rPr>
                <w:rFonts w:eastAsiaTheme="minorHAnsi"/>
                <w:sz w:val="28"/>
                <w:szCs w:val="28"/>
                <w:lang w:eastAsia="en-US"/>
              </w:rPr>
              <w:t>Введено четырех</w:t>
            </w:r>
            <w:r w:rsidR="00D4607B">
              <w:rPr>
                <w:rFonts w:eastAsiaTheme="minorHAnsi"/>
                <w:sz w:val="28"/>
                <w:szCs w:val="28"/>
                <w:lang w:eastAsia="en-US"/>
              </w:rPr>
              <w:t>з</w:t>
            </w:r>
            <w:r w:rsidRPr="005116FE">
              <w:rPr>
                <w:rFonts w:eastAsiaTheme="minorHAnsi"/>
                <w:sz w:val="28"/>
                <w:szCs w:val="28"/>
                <w:lang w:eastAsia="en-US"/>
              </w:rPr>
              <w:t>начное число</w:t>
            </w:r>
          </w:p>
        </w:tc>
      </w:tr>
      <w:tr w:rsidR="005116FE" w:rsidRPr="003E713C" w14:paraId="7E01C2E5" w14:textId="77777777" w:rsidTr="004124F6">
        <w:tc>
          <w:tcPr>
            <w:tcW w:w="4672" w:type="dxa"/>
          </w:tcPr>
          <w:p w14:paraId="509DD5F1" w14:textId="7F12AAED" w:rsidR="005116FE" w:rsidRDefault="005116FE" w:rsidP="004124F6">
            <w:pPr>
              <w:jc w:val="left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00</w:t>
            </w:r>
          </w:p>
        </w:tc>
        <w:tc>
          <w:tcPr>
            <w:tcW w:w="4673" w:type="dxa"/>
          </w:tcPr>
          <w:p w14:paraId="52255A30" w14:textId="3792C84F" w:rsidR="005116FE" w:rsidRPr="005116FE" w:rsidRDefault="00D4607B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D4607B">
              <w:rPr>
                <w:rFonts w:eastAsiaTheme="minorHAnsi"/>
                <w:sz w:val="28"/>
                <w:szCs w:val="28"/>
                <w:lang w:eastAsia="en-US"/>
              </w:rPr>
              <w:t>Введено не четырехзначное число</w:t>
            </w:r>
          </w:p>
        </w:tc>
      </w:tr>
      <w:bookmarkEnd w:id="1"/>
    </w:tbl>
    <w:p w14:paraId="0C92C13D" w14:textId="77777777" w:rsidR="00D4607B" w:rsidRDefault="00D4607B" w:rsidP="00777BFE">
      <w:pPr>
        <w:widowControl w:val="0"/>
        <w:snapToGrid w:val="0"/>
        <w:spacing w:line="264" w:lineRule="auto"/>
        <w:rPr>
          <w:b/>
          <w:bCs/>
          <w:sz w:val="28"/>
          <w:szCs w:val="28"/>
          <w:lang w:val="en-US"/>
        </w:rPr>
      </w:pPr>
    </w:p>
    <w:p w14:paraId="52228E6B" w14:textId="523FA220" w:rsidR="00D4607B" w:rsidRDefault="00D4607B" w:rsidP="00D4607B">
      <w:pPr>
        <w:widowControl w:val="0"/>
        <w:snapToGrid w:val="0"/>
        <w:spacing w:line="264" w:lineRule="auto"/>
        <w:ind w:firstLine="8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</w:t>
      </w:r>
      <w:r w:rsidRPr="00D4607B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Задание.</w:t>
      </w:r>
    </w:p>
    <w:p w14:paraId="12BE7065" w14:textId="45AC5E4F" w:rsidR="00D4607B" w:rsidRDefault="00D4607B" w:rsidP="00D4607B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</w:rPr>
        <w:t>Напишите программу, которая вводит с клавиатуры номер месяца и определяет, сколько дней в этом месяце. Предусмотреть сообщение об ошибке в случае ввода неверного числа.</w:t>
      </w:r>
    </w:p>
    <w:p w14:paraId="00AAE6A7" w14:textId="77777777" w:rsidR="00777BFE" w:rsidRPr="005116FE" w:rsidRDefault="00777BFE" w:rsidP="00D4607B">
      <w:pPr>
        <w:widowControl w:val="0"/>
        <w:snapToGrid w:val="0"/>
        <w:spacing w:line="264" w:lineRule="auto"/>
        <w:rPr>
          <w:sz w:val="28"/>
          <w:szCs w:val="28"/>
        </w:rPr>
      </w:pPr>
    </w:p>
    <w:p w14:paraId="5C73CFB8" w14:textId="1960B285" w:rsidR="00777BFE" w:rsidRDefault="00777BFE" w:rsidP="00D4607B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1C6A2C90" wp14:editId="48FF7021">
            <wp:extent cx="6000750" cy="4074583"/>
            <wp:effectExtent l="0" t="0" r="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482" cy="4083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DEE743" w14:textId="77777777" w:rsidR="00573448" w:rsidRDefault="00573448" w:rsidP="00573448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3C2BC6">
        <w:rPr>
          <w:sz w:val="28"/>
          <w:szCs w:val="28"/>
        </w:rPr>
        <w:t xml:space="preserve"> </w:t>
      </w:r>
      <w:r w:rsidRPr="008A64F6">
        <w:rPr>
          <w:sz w:val="28"/>
          <w:szCs w:val="28"/>
        </w:rPr>
        <w:t>– Листинг рабочей программы «</w:t>
      </w:r>
      <w:r w:rsidRPr="00EE2808">
        <w:rPr>
          <w:sz w:val="28"/>
          <w:szCs w:val="28"/>
          <w:lang w:val="en-US"/>
        </w:rPr>
        <w:t>file</w:t>
      </w:r>
      <w:r w:rsidRPr="00EE2808">
        <w:rPr>
          <w:sz w:val="28"/>
          <w:szCs w:val="28"/>
        </w:rPr>
        <w:t>_</w:t>
      </w:r>
      <w:r>
        <w:rPr>
          <w:sz w:val="28"/>
          <w:szCs w:val="28"/>
        </w:rPr>
        <w:t>5</w:t>
      </w:r>
      <w:r w:rsidRPr="008A64F6">
        <w:rPr>
          <w:sz w:val="28"/>
          <w:szCs w:val="28"/>
        </w:rPr>
        <w:t>.py»</w:t>
      </w:r>
    </w:p>
    <w:p w14:paraId="2DAD6A97" w14:textId="77777777" w:rsidR="00573448" w:rsidRDefault="00573448" w:rsidP="00D4607B">
      <w:pPr>
        <w:widowControl w:val="0"/>
        <w:snapToGrid w:val="0"/>
        <w:spacing w:line="264" w:lineRule="auto"/>
        <w:rPr>
          <w:b/>
          <w:bCs/>
          <w:sz w:val="28"/>
          <w:szCs w:val="28"/>
        </w:rPr>
      </w:pPr>
    </w:p>
    <w:p w14:paraId="1A1F00A7" w14:textId="1D9D8C7B" w:rsidR="00D4607B" w:rsidRPr="005116FE" w:rsidRDefault="00D4607B" w:rsidP="00D4607B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4607B" w:rsidRPr="003E713C" w14:paraId="75B73AC0" w14:textId="77777777" w:rsidTr="004124F6">
        <w:tc>
          <w:tcPr>
            <w:tcW w:w="9345" w:type="dxa"/>
            <w:gridSpan w:val="2"/>
          </w:tcPr>
          <w:p w14:paraId="3268B367" w14:textId="77777777" w:rsidR="00D4607B" w:rsidRPr="003E713C" w:rsidRDefault="00D4607B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D4607B" w:rsidRPr="003E713C" w14:paraId="65505290" w14:textId="77777777" w:rsidTr="004124F6">
        <w:tc>
          <w:tcPr>
            <w:tcW w:w="4672" w:type="dxa"/>
          </w:tcPr>
          <w:p w14:paraId="1155CAC5" w14:textId="77777777" w:rsidR="00D4607B" w:rsidRPr="003E713C" w:rsidRDefault="00D4607B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23509427" w14:textId="77777777" w:rsidR="00D4607B" w:rsidRPr="003E713C" w:rsidRDefault="00D4607B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D4607B" w:rsidRPr="003E713C" w14:paraId="7096E9BA" w14:textId="77777777" w:rsidTr="004124F6">
        <w:tc>
          <w:tcPr>
            <w:tcW w:w="4672" w:type="dxa"/>
          </w:tcPr>
          <w:p w14:paraId="557C5992" w14:textId="5F9B43C9" w:rsidR="00D4607B" w:rsidRPr="005116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777BFE">
              <w:rPr>
                <w:rFonts w:eastAsiaTheme="minorHAns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4673" w:type="dxa"/>
          </w:tcPr>
          <w:p w14:paraId="1E85082A" w14:textId="4F3AEDDD" w:rsidR="00D4607B" w:rsidRPr="003E713C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777BFE">
              <w:rPr>
                <w:rFonts w:eastAsiaTheme="minorHAnsi"/>
                <w:sz w:val="28"/>
                <w:szCs w:val="28"/>
                <w:lang w:eastAsia="en-US"/>
              </w:rPr>
              <w:t>Количество дней в месяце = 31</w:t>
            </w:r>
          </w:p>
        </w:tc>
      </w:tr>
      <w:tr w:rsidR="00D4607B" w:rsidRPr="003E713C" w14:paraId="6E48E51F" w14:textId="77777777" w:rsidTr="004124F6">
        <w:tc>
          <w:tcPr>
            <w:tcW w:w="4672" w:type="dxa"/>
          </w:tcPr>
          <w:p w14:paraId="689186CB" w14:textId="5750449B" w:rsidR="00D4607B" w:rsidRPr="00777B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8</w:t>
            </w:r>
          </w:p>
        </w:tc>
        <w:tc>
          <w:tcPr>
            <w:tcW w:w="4673" w:type="dxa"/>
          </w:tcPr>
          <w:p w14:paraId="31ED0E43" w14:textId="3EC6CF83" w:rsidR="00D4607B" w:rsidRPr="005116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777BFE">
              <w:rPr>
                <w:rFonts w:eastAsiaTheme="minorHAnsi"/>
                <w:sz w:val="28"/>
                <w:szCs w:val="28"/>
                <w:lang w:eastAsia="en-US"/>
              </w:rPr>
              <w:t>Количество дней в месяце = 31</w:t>
            </w:r>
          </w:p>
        </w:tc>
      </w:tr>
      <w:tr w:rsidR="00777BFE" w:rsidRPr="003E713C" w14:paraId="75D3D6E6" w14:textId="77777777" w:rsidTr="004124F6">
        <w:tc>
          <w:tcPr>
            <w:tcW w:w="4672" w:type="dxa"/>
          </w:tcPr>
          <w:p w14:paraId="6610C453" w14:textId="5AE81C5B" w:rsidR="00777B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9</w:t>
            </w:r>
          </w:p>
        </w:tc>
        <w:tc>
          <w:tcPr>
            <w:tcW w:w="4673" w:type="dxa"/>
          </w:tcPr>
          <w:p w14:paraId="2C48899B" w14:textId="0F8DA3A8" w:rsidR="00777BFE" w:rsidRPr="00777B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777BFE">
              <w:rPr>
                <w:rFonts w:eastAsiaTheme="minorHAnsi"/>
                <w:sz w:val="28"/>
                <w:szCs w:val="28"/>
                <w:lang w:eastAsia="en-US"/>
              </w:rPr>
              <w:t>Количество дней в месяце = 30</w:t>
            </w:r>
          </w:p>
        </w:tc>
      </w:tr>
      <w:tr w:rsidR="00777BFE" w:rsidRPr="003E713C" w14:paraId="0322FD3C" w14:textId="77777777" w:rsidTr="004124F6">
        <w:tc>
          <w:tcPr>
            <w:tcW w:w="4672" w:type="dxa"/>
          </w:tcPr>
          <w:p w14:paraId="3DE408A7" w14:textId="47CC0DFE" w:rsidR="00777B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4673" w:type="dxa"/>
          </w:tcPr>
          <w:p w14:paraId="702CD637" w14:textId="04D1778B" w:rsidR="00777BFE" w:rsidRPr="00777BFE" w:rsidRDefault="00777BFE" w:rsidP="004124F6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777BFE">
              <w:rPr>
                <w:rFonts w:eastAsiaTheme="minorHAnsi"/>
                <w:sz w:val="28"/>
                <w:szCs w:val="28"/>
                <w:lang w:eastAsia="en-US"/>
              </w:rPr>
              <w:t>Количество дней в месяце = 28</w:t>
            </w:r>
          </w:p>
        </w:tc>
      </w:tr>
    </w:tbl>
    <w:p w14:paraId="54E73348" w14:textId="77777777" w:rsidR="003E713C" w:rsidRPr="00ED6CD0" w:rsidRDefault="003E713C" w:rsidP="00777BFE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3E713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44A73DCD" w14:textId="3CE70B10" w:rsidR="003E713C" w:rsidRPr="005D07AB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3CC471A4" w14:textId="494435C9" w:rsidR="003E713C" w:rsidRDefault="003E713C" w:rsidP="003E713C">
      <w:pPr>
        <w:rPr>
          <w:sz w:val="28"/>
          <w:szCs w:val="28"/>
        </w:rPr>
      </w:pPr>
      <w:r>
        <w:rPr>
          <w:sz w:val="28"/>
          <w:szCs w:val="28"/>
        </w:rPr>
        <w:t xml:space="preserve">Вычислить высоту треугольника, опущенную на сторону </w:t>
      </w:r>
      <w:r w:rsidRPr="008A64F6">
        <w:rPr>
          <w:i/>
          <w:iCs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по известным значениям длин его сторон </w:t>
      </w:r>
      <w:r w:rsidRPr="008A64F6">
        <w:rPr>
          <w:i/>
          <w:iCs/>
          <w:sz w:val="28"/>
          <w:szCs w:val="28"/>
          <w:lang w:val="en-US"/>
        </w:rPr>
        <w:t>a</w:t>
      </w:r>
      <w:r w:rsidRPr="008A64F6">
        <w:rPr>
          <w:i/>
          <w:iCs/>
          <w:sz w:val="28"/>
          <w:szCs w:val="28"/>
        </w:rPr>
        <w:t xml:space="preserve">, </w:t>
      </w:r>
      <w:r w:rsidRPr="008A64F6">
        <w:rPr>
          <w:i/>
          <w:iCs/>
          <w:sz w:val="28"/>
          <w:szCs w:val="28"/>
          <w:lang w:val="en-US"/>
        </w:rPr>
        <w:t>b</w:t>
      </w:r>
      <w:r w:rsidRPr="008A64F6">
        <w:rPr>
          <w:i/>
          <w:iCs/>
          <w:sz w:val="28"/>
          <w:szCs w:val="28"/>
        </w:rPr>
        <w:t xml:space="preserve">, </w:t>
      </w:r>
      <w:r w:rsidRPr="008A64F6">
        <w:rPr>
          <w:i/>
          <w:iCs/>
          <w:sz w:val="28"/>
          <w:szCs w:val="28"/>
          <w:lang w:val="en-US"/>
        </w:rPr>
        <w:t>c</w:t>
      </w:r>
      <w:r>
        <w:rPr>
          <w:sz w:val="28"/>
          <w:szCs w:val="28"/>
        </w:rPr>
        <w:t>.</w:t>
      </w:r>
    </w:p>
    <w:p w14:paraId="1FBB76CC" w14:textId="77777777" w:rsidR="00777BFE" w:rsidRDefault="00777BFE" w:rsidP="003E713C">
      <w:pPr>
        <w:rPr>
          <w:sz w:val="28"/>
          <w:szCs w:val="28"/>
        </w:rPr>
      </w:pPr>
    </w:p>
    <w:p w14:paraId="49E15D40" w14:textId="659C11E6" w:rsidR="003E713C" w:rsidRDefault="003E713C" w:rsidP="003E713C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drawing>
          <wp:inline distT="0" distB="0" distL="0" distR="0" wp14:anchorId="44A9BB84" wp14:editId="3E8BA360">
            <wp:extent cx="5934075" cy="3019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7A116" w14:textId="3F972657" w:rsidR="00573448" w:rsidRDefault="00573448" w:rsidP="00573448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4DFAB025" w14:textId="77777777" w:rsidR="003E713C" w:rsidRDefault="003E713C" w:rsidP="003E713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</w:p>
    <w:p w14:paraId="6707ED79" w14:textId="3A6F1922" w:rsidR="003E713C" w:rsidRDefault="003E713C" w:rsidP="003E713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bookmarkStart w:id="2" w:name="_Hlk145255647"/>
      <w:r>
        <w:rPr>
          <w:sz w:val="28"/>
          <w:szCs w:val="28"/>
        </w:rPr>
        <w:t xml:space="preserve">Таблица </w:t>
      </w:r>
      <w:r w:rsidR="00777BFE">
        <w:rPr>
          <w:sz w:val="28"/>
          <w:szCs w:val="28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E713C" w:rsidRPr="003E713C" w14:paraId="5843BF72" w14:textId="77777777" w:rsidTr="004B0B65">
        <w:tc>
          <w:tcPr>
            <w:tcW w:w="9345" w:type="dxa"/>
            <w:gridSpan w:val="2"/>
          </w:tcPr>
          <w:p w14:paraId="5D95D61B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3E713C" w:rsidRPr="003E713C" w14:paraId="58C35911" w14:textId="77777777" w:rsidTr="004B0B65">
        <w:tc>
          <w:tcPr>
            <w:tcW w:w="4672" w:type="dxa"/>
          </w:tcPr>
          <w:p w14:paraId="3A1458FF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39A70DA6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3E713C" w:rsidRPr="003E713C" w14:paraId="4FFFC6E4" w14:textId="77777777" w:rsidTr="004B0B65">
        <w:tc>
          <w:tcPr>
            <w:tcW w:w="4672" w:type="dxa"/>
          </w:tcPr>
          <w:p w14:paraId="593CD11E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5</w:t>
            </w:r>
          </w:p>
          <w:p w14:paraId="0D2F53FA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5</w:t>
            </w:r>
          </w:p>
          <w:p w14:paraId="6BB55CC2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6</w:t>
            </w:r>
          </w:p>
        </w:tc>
        <w:tc>
          <w:tcPr>
            <w:tcW w:w="4673" w:type="dxa"/>
          </w:tcPr>
          <w:p w14:paraId="27B46E7F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сота треугольника (опущенная на сторону a) = 4.8</w:t>
            </w:r>
          </w:p>
        </w:tc>
      </w:tr>
      <w:tr w:rsidR="003E713C" w:rsidRPr="003E713C" w14:paraId="1AAAE8C9" w14:textId="77777777" w:rsidTr="004B0B65">
        <w:tc>
          <w:tcPr>
            <w:tcW w:w="4672" w:type="dxa"/>
          </w:tcPr>
          <w:p w14:paraId="227E00FB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3</w:t>
            </w:r>
          </w:p>
          <w:p w14:paraId="56F86317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4</w:t>
            </w:r>
          </w:p>
          <w:p w14:paraId="11FE5541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5</w:t>
            </w:r>
          </w:p>
        </w:tc>
        <w:tc>
          <w:tcPr>
            <w:tcW w:w="4673" w:type="dxa"/>
          </w:tcPr>
          <w:p w14:paraId="651967AB" w14:textId="77777777" w:rsidR="003E713C" w:rsidRPr="003E713C" w:rsidRDefault="003E713C" w:rsidP="003E713C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 xml:space="preserve">Высота треугольника (опущенная на сторону a) = 4.0  </w:t>
            </w:r>
          </w:p>
        </w:tc>
      </w:tr>
    </w:tbl>
    <w:p w14:paraId="4F824474" w14:textId="55E057E8" w:rsidR="003E713C" w:rsidRDefault="008861AB" w:rsidP="008861AB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Блок схема </w:t>
      </w:r>
      <w:r w:rsidR="005875D4">
        <w:rPr>
          <w:sz w:val="28"/>
          <w:szCs w:val="28"/>
        </w:rPr>
        <w:t>программы</w:t>
      </w:r>
    </w:p>
    <w:p w14:paraId="1A99324E" w14:textId="1FB205E8" w:rsidR="005875D4" w:rsidRDefault="005875D4" w:rsidP="008861AB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object w:dxaOrig="8971" w:dyaOrig="13411" w14:anchorId="363EBB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8.5pt;height:670.5pt" o:ole="">
            <v:imagedata r:id="rId11" o:title=""/>
          </v:shape>
          <o:OLEObject Type="Embed" ProgID="Visio.Drawing.15" ShapeID="_x0000_i1027" DrawAspect="Content" ObjectID="_1759499640" r:id="rId12"/>
        </w:object>
      </w:r>
    </w:p>
    <w:bookmarkEnd w:id="2"/>
    <w:p w14:paraId="0B615A09" w14:textId="77777777" w:rsidR="00624A36" w:rsidRDefault="00624A36"/>
    <w:sectPr w:rsidR="00624A36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F25E7"/>
    <w:rsid w:val="00123A4E"/>
    <w:rsid w:val="002818B7"/>
    <w:rsid w:val="003C2BC6"/>
    <w:rsid w:val="003E713C"/>
    <w:rsid w:val="00485E1A"/>
    <w:rsid w:val="005116FE"/>
    <w:rsid w:val="00573448"/>
    <w:rsid w:val="005875D4"/>
    <w:rsid w:val="00624A36"/>
    <w:rsid w:val="00777BFE"/>
    <w:rsid w:val="007F422F"/>
    <w:rsid w:val="008861AB"/>
    <w:rsid w:val="00C77B9B"/>
    <w:rsid w:val="00D4607B"/>
    <w:rsid w:val="00EE28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116FE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1</Pages>
  <Words>585</Words>
  <Characters>333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12</cp:revision>
  <dcterms:created xsi:type="dcterms:W3CDTF">2023-09-10T06:19:00Z</dcterms:created>
  <dcterms:modified xsi:type="dcterms:W3CDTF">2023-10-22T08:08:00Z</dcterms:modified>
</cp:coreProperties>
</file>